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C0687FF" w14:textId="77777777" w:rsidR="005B48A4" w:rsidRDefault="005B48A4" w:rsidP="00637FE8">
      <w:pPr>
        <w:pStyle w:val="11"/>
      </w:pPr>
      <w:r>
        <w:t>Με οριζόντια ή πλάγια δύναμη;</w:t>
      </w:r>
    </w:p>
    <w:p w14:paraId="619C1A20" w14:textId="77777777" w:rsidR="005B48A4" w:rsidRDefault="005B48A4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8892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8.95pt;margin-top:8.05pt;width:122.75pt;height:116.1pt;z-index:251658240;mso-position-horizontal-relative:text;mso-position-vertical-relative:text" filled="t" fillcolor="#c5e0b3 [1305]">
            <v:imagedata r:id="rId8" o:title=""/>
            <w10:wrap type="square"/>
          </v:shape>
          <o:OLEObject Type="Embed" ProgID="Visio.Drawing.11" ShapeID="_x0000_s1026" DrawAspect="Content" ObjectID="_1799832020" r:id="rId9"/>
        </w:object>
      </w:r>
      <w:r>
        <w:t>Ένα σώμα ηρεμεί σε οριζόντιο επίπεδο, όταν δέχεται την επίδραση οριζόντιας δύναμης με μέτρο F=</w:t>
      </w:r>
      <w:proofErr w:type="spellStart"/>
      <w:r>
        <w:t>mg</w:t>
      </w:r>
      <w:proofErr w:type="spellEnd"/>
      <w:r>
        <w:t>, όπου m η μάζα του σώματος, όπως στο πρώτο σχήμα. Τότε το σώμα κινείται προς τα δεξιά, ενώ πάνω του ασκείται τριβή ολίσθησης μέτρου Τ</w:t>
      </w:r>
      <w:r>
        <w:rPr>
          <w:vertAlign w:val="subscript"/>
        </w:rPr>
        <w:t>1</w:t>
      </w:r>
      <w:r>
        <w:t>. Αν η ίδια δύναμη (του ίδιου μέτρου) ασκηθεί στο σώμα σχηματίζοντας με την οριζόντια διεύθυνση γωνία θ (ημθ=0,6 και συνθ=0,8), όπως στο 2</w:t>
      </w:r>
      <w:r w:rsidRPr="00C4439F">
        <w:rPr>
          <w:vertAlign w:val="superscript"/>
        </w:rPr>
        <w:t>ο</w:t>
      </w:r>
      <w:r>
        <w:t xml:space="preserve"> σχήμα, τότε θα δεχτεί δύναμη τριβής μέτρου Τ</w:t>
      </w:r>
      <w:r>
        <w:rPr>
          <w:vertAlign w:val="subscript"/>
        </w:rPr>
        <w:t>2</w:t>
      </w:r>
      <w:r>
        <w:t xml:space="preserve">. </w:t>
      </w:r>
    </w:p>
    <w:p w14:paraId="3CA32B52" w14:textId="77777777" w:rsidR="005B48A4" w:rsidRDefault="005B48A4" w:rsidP="000C31A3">
      <w:pPr>
        <w:ind w:left="453" w:hanging="340"/>
      </w:pPr>
      <w:r>
        <w:t>i)  Για τα μέτρα των δύο παραπάνω  τριβών, ισχύει:</w:t>
      </w:r>
    </w:p>
    <w:p w14:paraId="5AC1BFA1" w14:textId="77777777" w:rsidR="005B48A4" w:rsidRDefault="005B48A4" w:rsidP="000C31A3">
      <w:pPr>
        <w:ind w:left="453" w:hanging="340"/>
        <w:jc w:val="center"/>
      </w:pPr>
      <w:r>
        <w:t>α) Τ</w:t>
      </w:r>
      <w:r>
        <w:rPr>
          <w:vertAlign w:val="subscript"/>
        </w:rPr>
        <w:t>1</w:t>
      </w:r>
      <w:r>
        <w:t xml:space="preserve"> &lt; Τ</w:t>
      </w:r>
      <w:r>
        <w:rPr>
          <w:vertAlign w:val="subscript"/>
        </w:rPr>
        <w:t>2</w:t>
      </w:r>
      <w:r>
        <w:t>,     β) Τ</w:t>
      </w:r>
      <w:r>
        <w:rPr>
          <w:vertAlign w:val="subscript"/>
        </w:rPr>
        <w:t>1</w:t>
      </w:r>
      <w:r>
        <w:t xml:space="preserve"> = Τ</w:t>
      </w:r>
      <w:r>
        <w:rPr>
          <w:vertAlign w:val="subscript"/>
        </w:rPr>
        <w:t>2</w:t>
      </w:r>
      <w:r>
        <w:t>,    γ) Τ</w:t>
      </w:r>
      <w:r>
        <w:rPr>
          <w:vertAlign w:val="subscript"/>
        </w:rPr>
        <w:t>1</w:t>
      </w:r>
      <w:r>
        <w:t xml:space="preserve"> &gt; Τ</w:t>
      </w:r>
      <w:r>
        <w:rPr>
          <w:vertAlign w:val="subscript"/>
        </w:rPr>
        <w:t>2</w:t>
      </w:r>
      <w:r>
        <w:t>.</w:t>
      </w:r>
    </w:p>
    <w:p w14:paraId="55E17155" w14:textId="20FFB46C" w:rsidR="005B48A4" w:rsidRPr="00D26F58" w:rsidRDefault="005B48A4" w:rsidP="000C31A3">
      <w:pPr>
        <w:ind w:left="453" w:hanging="340"/>
      </w:pPr>
      <w:r>
        <w:t xml:space="preserve">ii) </w:t>
      </w:r>
      <w:r w:rsidR="00631FF7" w:rsidRPr="00631FF7">
        <w:t xml:space="preserve">Αν ο συντελεστής τριβής μεταξύ σώματος και επιπέδου είναι μ=0,5 </w:t>
      </w:r>
      <w:r w:rsidR="00631FF7" w:rsidRPr="00631FF7">
        <w:rPr>
          <w:cs/>
        </w:rPr>
        <w:t>‎</w:t>
      </w:r>
      <w:r w:rsidR="00A34778">
        <w:t xml:space="preserve">και </w:t>
      </w:r>
      <w:r>
        <w:t>α</w:t>
      </w:r>
      <w:r>
        <w:rPr>
          <w:vertAlign w:val="subscript"/>
        </w:rPr>
        <w:t>1</w:t>
      </w:r>
      <w:r>
        <w:t xml:space="preserve"> η επιτάχυνση που αποκτά το σώμα στην πρώτη περίπτωση</w:t>
      </w:r>
      <w:r w:rsidR="001D027D">
        <w:t xml:space="preserve">, ενώ </w:t>
      </w:r>
      <w:r>
        <w:t>α</w:t>
      </w:r>
      <w:r>
        <w:rPr>
          <w:vertAlign w:val="subscript"/>
        </w:rPr>
        <w:t>2</w:t>
      </w:r>
      <w:r>
        <w:t xml:space="preserve"> η αντίστοιχη επιτάχυνση στην δεύτερη περίπτωση, θα ισχύει:</w:t>
      </w:r>
    </w:p>
    <w:p w14:paraId="44C5AEA8" w14:textId="77777777" w:rsidR="005B48A4" w:rsidRDefault="005B48A4" w:rsidP="000C31A3">
      <w:pPr>
        <w:ind w:left="453" w:hanging="340"/>
        <w:jc w:val="center"/>
      </w:pPr>
      <w:r>
        <w:t>α) α</w:t>
      </w:r>
      <w:r>
        <w:rPr>
          <w:vertAlign w:val="subscript"/>
        </w:rPr>
        <w:t>1</w:t>
      </w:r>
      <w:r>
        <w:t xml:space="preserve"> &lt; α</w:t>
      </w:r>
      <w:r>
        <w:rPr>
          <w:vertAlign w:val="subscript"/>
        </w:rPr>
        <w:t>2</w:t>
      </w:r>
      <w:r>
        <w:t>,        β) α</w:t>
      </w:r>
      <w:r>
        <w:rPr>
          <w:vertAlign w:val="subscript"/>
        </w:rPr>
        <w:t>1</w:t>
      </w:r>
      <w:r>
        <w:t xml:space="preserve"> = α</w:t>
      </w:r>
      <w:r>
        <w:rPr>
          <w:vertAlign w:val="subscript"/>
        </w:rPr>
        <w:t>2</w:t>
      </w:r>
      <w:r>
        <w:t>,      γ) α</w:t>
      </w:r>
      <w:r>
        <w:rPr>
          <w:vertAlign w:val="subscript"/>
        </w:rPr>
        <w:t>1</w:t>
      </w:r>
      <w:r>
        <w:t xml:space="preserve"> &gt; α</w:t>
      </w:r>
      <w:r>
        <w:rPr>
          <w:vertAlign w:val="subscript"/>
        </w:rPr>
        <w:t>2</w:t>
      </w:r>
      <w:r>
        <w:t>.</w:t>
      </w:r>
    </w:p>
    <w:p w14:paraId="6ECA48A2" w14:textId="5243483A" w:rsidR="005B48A4" w:rsidRDefault="005B48A4" w:rsidP="000C31A3">
      <w:pPr>
        <w:ind w:left="453" w:hanging="340"/>
      </w:pPr>
      <w:r w:rsidRPr="00425285">
        <w:rPr>
          <w:lang w:val="en-US"/>
        </w:rPr>
        <w:t>iii</w:t>
      </w:r>
      <w:r w:rsidRPr="00425285">
        <w:t xml:space="preserve">) </w:t>
      </w:r>
      <w:r>
        <w:t>Αν σε χρονικό διάστημα t, το σώμα με την επίδραση της οριζόντιας δύναμης μετατοπίζεται κατά x</w:t>
      </w:r>
      <w:r>
        <w:rPr>
          <w:vertAlign w:val="subscript"/>
        </w:rPr>
        <w:t>1</w:t>
      </w:r>
      <w:r>
        <w:t>, ενώ στον ίδιο χρόνο με την επίδραση της πλάγιας δύναμης μετατοπίζεται κατά x</w:t>
      </w:r>
      <w:r>
        <w:rPr>
          <w:vertAlign w:val="subscript"/>
        </w:rPr>
        <w:t>2</w:t>
      </w:r>
      <w:r>
        <w:t>, ισχύει:</w:t>
      </w:r>
    </w:p>
    <w:p w14:paraId="61515461" w14:textId="77777777" w:rsidR="005B48A4" w:rsidRPr="00425285" w:rsidRDefault="005B48A4" w:rsidP="000C31A3">
      <w:pPr>
        <w:jc w:val="center"/>
      </w:pPr>
      <w:r>
        <w:t>α) x</w:t>
      </w:r>
      <w:r>
        <w:rPr>
          <w:vertAlign w:val="subscript"/>
        </w:rPr>
        <w:t>2</w:t>
      </w:r>
      <w:r>
        <w:t xml:space="preserve"> &lt; 1,1x</w:t>
      </w:r>
      <w:r>
        <w:rPr>
          <w:vertAlign w:val="subscript"/>
        </w:rPr>
        <w:t>1</w:t>
      </w:r>
      <w:r>
        <w:t>,     β) x</w:t>
      </w:r>
      <w:r>
        <w:rPr>
          <w:vertAlign w:val="subscript"/>
        </w:rPr>
        <w:t>2</w:t>
      </w:r>
      <w:r>
        <w:t xml:space="preserve"> = 1,1x</w:t>
      </w:r>
      <w:r>
        <w:rPr>
          <w:vertAlign w:val="subscript"/>
        </w:rPr>
        <w:t>1</w:t>
      </w:r>
      <w:r>
        <w:t>,         γ) x</w:t>
      </w:r>
      <w:r>
        <w:rPr>
          <w:vertAlign w:val="subscript"/>
        </w:rPr>
        <w:t>2</w:t>
      </w:r>
      <w:r>
        <w:t xml:space="preserve"> &gt; 1,1x</w:t>
      </w:r>
      <w:r>
        <w:rPr>
          <w:vertAlign w:val="subscript"/>
        </w:rPr>
        <w:t>1</w:t>
      </w:r>
      <w:r>
        <w:t xml:space="preserve">,     </w:t>
      </w:r>
    </w:p>
    <w:p w14:paraId="081EEBE0" w14:textId="77777777" w:rsidR="005B48A4" w:rsidRDefault="005B48A4" w:rsidP="00D309D2">
      <w:pPr>
        <w:pStyle w:val="a9"/>
      </w:pPr>
      <w:r>
        <w:t>Απάντηση:</w:t>
      </w:r>
    </w:p>
    <w:p w14:paraId="254BB3AA" w14:textId="77777777" w:rsidR="005B48A4" w:rsidRDefault="005B48A4" w:rsidP="008760B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FABE717">
          <v:shape id="_x0000_s1027" type="#_x0000_t75" style="position:absolute;left:0;text-align:left;margin-left:365.6pt;margin-top:4.7pt;width:122.75pt;height:156.45pt;z-index:251660288;mso-position-horizontal-relative:text;mso-position-vertical-relative:text" filled="t" fillcolor="#a8d08d [1945]">
            <v:imagedata r:id="rId10" o:title=""/>
            <w10:wrap type="square"/>
          </v:shape>
          <o:OLEObject Type="Embed" ProgID="Visio.Drawing.11" ShapeID="_x0000_s1027" DrawAspect="Content" ObjectID="_1799832021" r:id="rId11"/>
        </w:object>
      </w:r>
      <w:r>
        <w:t>Στο διπλανό σχήμα έχουν σχεδιαστεί οι δυνάμεις που ασκούνται στο σώμα στις δύο περιπτώσεις. Στην πρώτη περίπτωση έχουμε:</w:t>
      </w:r>
    </w:p>
    <w:p w14:paraId="64383894" w14:textId="77777777" w:rsidR="005B48A4" w:rsidRDefault="005B48A4" w:rsidP="003F6093">
      <w:pPr>
        <w:jc w:val="center"/>
      </w:pPr>
      <w:r w:rsidRPr="00BE6A2D">
        <w:rPr>
          <w:position w:val="-32"/>
        </w:rPr>
        <w:object w:dxaOrig="3780" w:dyaOrig="760" w14:anchorId="10CD4835">
          <v:shape id="_x0000_i1025" type="#_x0000_t75" style="width:188.85pt;height:37.85pt" o:ole="" o:allowoverlap="f">
            <v:imagedata r:id="rId12" o:title=""/>
          </v:shape>
          <o:OLEObject Type="Embed" ProgID="Equation.DSMT4" ShapeID="_x0000_i1025" DrawAspect="Content" ObjectID="_1799832013" r:id="rId13"/>
        </w:object>
      </w:r>
    </w:p>
    <w:p w14:paraId="5BDF6BF7" w14:textId="77777777" w:rsidR="005B48A4" w:rsidRDefault="005B48A4" w:rsidP="005B48A4">
      <w:pPr>
        <w:ind w:left="340"/>
      </w:pPr>
      <w:r>
        <w:t>Στην δεύτερη περίπτωση, αναλύουμε την δύναμη σε δυο συνιστώσες, όπως στο σχήμα, παίρνοντας:</w:t>
      </w:r>
    </w:p>
    <w:p w14:paraId="0C034ED9" w14:textId="40C3E6A9" w:rsidR="000D2D8B" w:rsidRDefault="00997E9D" w:rsidP="00997E9D">
      <w:pPr>
        <w:ind w:left="340"/>
        <w:jc w:val="center"/>
      </w:pPr>
      <w:r w:rsidRPr="003D78D3">
        <w:rPr>
          <w:position w:val="-58"/>
        </w:rPr>
        <w:object w:dxaOrig="3660" w:dyaOrig="1280" w14:anchorId="0B06B99A">
          <v:shape id="_x0000_i1040" type="#_x0000_t75" style="width:183.85pt;height:62.95pt" o:ole="">
            <v:imagedata r:id="rId14" o:title=""/>
          </v:shape>
          <o:OLEObject Type="Embed" ProgID="Equation.DSMT4" ShapeID="_x0000_i1040" DrawAspect="Content" ObjectID="_1799832014" r:id="rId15"/>
        </w:object>
      </w:r>
    </w:p>
    <w:p w14:paraId="358AD221" w14:textId="3E657500" w:rsidR="00997E9D" w:rsidRDefault="00997E9D" w:rsidP="00E5462C">
      <w:pPr>
        <w:ind w:left="340"/>
      </w:pPr>
      <w:r>
        <w:t>Το σώμα ισορροπεί στην κατακόρυφη διεύθυνση y, συνεπώς</w:t>
      </w:r>
      <w:r w:rsidR="00E5462C">
        <w:t>:</w:t>
      </w:r>
    </w:p>
    <w:p w14:paraId="0D770C3E" w14:textId="2AD73183" w:rsidR="00E5462C" w:rsidRDefault="00F51048" w:rsidP="00F51048">
      <w:pPr>
        <w:jc w:val="center"/>
      </w:pPr>
      <w:r w:rsidRPr="008A4840">
        <w:rPr>
          <w:position w:val="-32"/>
        </w:rPr>
        <w:object w:dxaOrig="6860" w:dyaOrig="760" w14:anchorId="49516592">
          <v:shape id="_x0000_i1055" type="#_x0000_t75" style="width:344.6pt;height:37.5pt" o:ole="">
            <v:imagedata r:id="rId16" o:title=""/>
          </v:shape>
          <o:OLEObject Type="Embed" ProgID="Equation.DSMT4" ShapeID="_x0000_i1055" DrawAspect="Content" ObjectID="_1799832015" r:id="rId17"/>
        </w:object>
      </w:r>
    </w:p>
    <w:p w14:paraId="58EF99E6" w14:textId="094EC520" w:rsidR="00F51048" w:rsidRPr="00AF22E5" w:rsidRDefault="00F51048" w:rsidP="00AF22E5">
      <w:pPr>
        <w:ind w:left="340"/>
      </w:pPr>
      <w:r>
        <w:t> </w:t>
      </w:r>
      <w:r w:rsidR="009D5DE9">
        <w:t xml:space="preserve">Με σύγκριση των μέτρων των δύο τριβών βλέπουμε ότι </w:t>
      </w:r>
      <w:r w:rsidR="00AF22E5">
        <w:t>Τ</w:t>
      </w:r>
      <w:r w:rsidR="00AF22E5">
        <w:rPr>
          <w:vertAlign w:val="subscript"/>
        </w:rPr>
        <w:t>1</w:t>
      </w:r>
      <w:r w:rsidR="00AF22E5">
        <w:t>&gt;Τ</w:t>
      </w:r>
      <w:r w:rsidR="00AF22E5">
        <w:rPr>
          <w:vertAlign w:val="subscript"/>
        </w:rPr>
        <w:t>2</w:t>
      </w:r>
      <w:r w:rsidR="00AF22E5">
        <w:t>. Σωστό το γ).</w:t>
      </w:r>
    </w:p>
    <w:p w14:paraId="079BF5D5" w14:textId="61374919" w:rsidR="00E5462C" w:rsidRDefault="00CA1F60" w:rsidP="00CA1F60">
      <w:pPr>
        <w:pStyle w:val="i"/>
      </w:pPr>
      <w:r>
        <w:t xml:space="preserve">Εφαρμόζοντας τον θεμελιώδη νόμο της δυναμικής, για τις δύο παραπάνω </w:t>
      </w:r>
      <w:r w:rsidR="004A3FD0">
        <w:t>περιπτώσεις, θα πάρουμε:</w:t>
      </w:r>
    </w:p>
    <w:p w14:paraId="063C7412" w14:textId="2CD5CEAF" w:rsidR="004A3FD0" w:rsidRDefault="005E2D31" w:rsidP="00F96E95">
      <w:pPr>
        <w:jc w:val="center"/>
      </w:pPr>
      <w:r w:rsidRPr="00F96E95">
        <w:rPr>
          <w:position w:val="-24"/>
        </w:rPr>
        <w:object w:dxaOrig="6240" w:dyaOrig="620" w14:anchorId="553027AB">
          <v:shape id="_x0000_i1074" type="#_x0000_t75" style="width:313.45pt;height:30.45pt" o:ole="">
            <v:imagedata r:id="rId18" o:title=""/>
          </v:shape>
          <o:OLEObject Type="Embed" ProgID="Equation.DSMT4" ShapeID="_x0000_i1074" DrawAspect="Content" ObjectID="_1799832016" r:id="rId19"/>
        </w:object>
      </w:r>
    </w:p>
    <w:p w14:paraId="1CE8D349" w14:textId="43D66652" w:rsidR="00C5465D" w:rsidRDefault="005D4012" w:rsidP="00F96E95">
      <w:pPr>
        <w:jc w:val="center"/>
      </w:pPr>
      <w:r w:rsidRPr="00F96E95">
        <w:rPr>
          <w:position w:val="-24"/>
        </w:rPr>
        <w:object w:dxaOrig="7200" w:dyaOrig="620" w14:anchorId="571ABFA1">
          <v:shape id="_x0000_i1076" type="#_x0000_t75" style="width:361.65pt;height:30.45pt" o:ole="">
            <v:imagedata r:id="rId20" o:title=""/>
          </v:shape>
          <o:OLEObject Type="Embed" ProgID="Equation.DSMT4" ShapeID="_x0000_i1076" DrawAspect="Content" ObjectID="_1799832017" r:id="rId21"/>
        </w:object>
      </w:r>
    </w:p>
    <w:p w14:paraId="61FF7F11" w14:textId="1E8766DA" w:rsidR="00542788" w:rsidRPr="00EA3EDA" w:rsidRDefault="007E1912" w:rsidP="00EA3EDA">
      <w:pPr>
        <w:ind w:left="340"/>
      </w:pPr>
      <w:r>
        <w:t xml:space="preserve">Όπου g η επιτάχυνση της </w:t>
      </w:r>
      <w:r w:rsidR="00766235">
        <w:t xml:space="preserve">βαρύτητας. Αφού </w:t>
      </w:r>
      <w:r w:rsidR="00EA3EDA">
        <w:t>α</w:t>
      </w:r>
      <w:r w:rsidR="00EA3EDA">
        <w:rPr>
          <w:vertAlign w:val="subscript"/>
        </w:rPr>
        <w:t xml:space="preserve">1 </w:t>
      </w:r>
      <w:r w:rsidR="00EA3EDA">
        <w:t>&lt; α</w:t>
      </w:r>
      <w:r w:rsidR="00EA3EDA">
        <w:rPr>
          <w:vertAlign w:val="subscript"/>
        </w:rPr>
        <w:t>2</w:t>
      </w:r>
      <w:r w:rsidR="00EA3EDA">
        <w:t xml:space="preserve"> σωστό το α).</w:t>
      </w:r>
    </w:p>
    <w:p w14:paraId="0C245042" w14:textId="458F909D" w:rsidR="00542788" w:rsidRDefault="0007639B" w:rsidP="0007639B">
      <w:pPr>
        <w:pStyle w:val="i"/>
      </w:pPr>
      <w:r>
        <w:t>Το σώμα και στις δύο περιπτώσεις εκτελεί ευθύγραμμη ομαλά επιταχυνόμενη κίνηση, αφού αποκτά σταθερή επιτάχυνση, οπότε για τις αντίστοιχες μετατοπίσεις x</w:t>
      </w:r>
      <w:r>
        <w:rPr>
          <w:vertAlign w:val="subscript"/>
        </w:rPr>
        <w:t>1</w:t>
      </w:r>
      <w:r>
        <w:t xml:space="preserve"> και x</w:t>
      </w:r>
      <w:r>
        <w:rPr>
          <w:vertAlign w:val="subscript"/>
        </w:rPr>
        <w:t>2</w:t>
      </w:r>
      <w:r w:rsidR="00C35B62">
        <w:t xml:space="preserve">, σε χρόνο t, </w:t>
      </w:r>
      <w:r>
        <w:t>θα έχουμε:</w:t>
      </w:r>
    </w:p>
    <w:p w14:paraId="25D2DB54" w14:textId="5CBDC174" w:rsidR="0007639B" w:rsidRDefault="001F3BD2" w:rsidP="001F3BD2">
      <w:pPr>
        <w:jc w:val="center"/>
      </w:pPr>
      <w:r w:rsidRPr="001F3BD2">
        <w:rPr>
          <w:position w:val="-24"/>
        </w:rPr>
        <w:object w:dxaOrig="2960" w:dyaOrig="620" w14:anchorId="76B36BB5">
          <v:shape id="_x0000_i1077" type="#_x0000_t75" style="width:148pt;height:31.15pt" o:ole="">
            <v:imagedata r:id="rId22" o:title=""/>
          </v:shape>
          <o:OLEObject Type="Embed" ProgID="Equation.DSMT4" ShapeID="_x0000_i1077" DrawAspect="Content" ObjectID="_1799832018" r:id="rId23"/>
        </w:object>
      </w:r>
    </w:p>
    <w:p w14:paraId="6C5F219D" w14:textId="549D58D3" w:rsidR="001F3BD2" w:rsidRDefault="001F3BD2" w:rsidP="00335724">
      <w:pPr>
        <w:ind w:left="340"/>
      </w:pPr>
      <w:r>
        <w:t>Μ</w:t>
      </w:r>
      <w:r w:rsidR="00335724">
        <w:t>ε διαίρεση κατά μέλη παίρνουμε:</w:t>
      </w:r>
    </w:p>
    <w:p w14:paraId="58A74044" w14:textId="32C10E05" w:rsidR="00335724" w:rsidRDefault="0033239A" w:rsidP="0033239A">
      <w:pPr>
        <w:ind w:left="340"/>
        <w:jc w:val="center"/>
      </w:pPr>
      <w:r w:rsidRPr="00301A25">
        <w:rPr>
          <w:position w:val="-30"/>
        </w:rPr>
        <w:object w:dxaOrig="4040" w:dyaOrig="680" w14:anchorId="3BA38E90">
          <v:shape id="_x0000_i1090" type="#_x0000_t75" style="width:201.95pt;height:34.15pt" o:ole="">
            <v:imagedata r:id="rId24" o:title=""/>
          </v:shape>
          <o:OLEObject Type="Embed" ProgID="Equation.DSMT4" ShapeID="_x0000_i1090" DrawAspect="Content" ObjectID="_1799832019" r:id="rId25"/>
        </w:object>
      </w:r>
    </w:p>
    <w:p w14:paraId="40734851" w14:textId="16A7B477" w:rsidR="000B47AE" w:rsidRDefault="000B47AE" w:rsidP="005E35DC">
      <w:pPr>
        <w:ind w:left="340"/>
      </w:pPr>
      <w:r>
        <w:t>Σωστή η γ) απάντηση</w:t>
      </w:r>
      <w:r w:rsidR="005E35DC">
        <w:t>.</w:t>
      </w:r>
    </w:p>
    <w:p w14:paraId="6258F4ED" w14:textId="77777777" w:rsidR="005E35DC" w:rsidRDefault="005E35DC" w:rsidP="005E35DC">
      <w:pPr>
        <w:ind w:left="340"/>
      </w:pPr>
    </w:p>
    <w:p w14:paraId="0B3B49FC" w14:textId="43FAA047" w:rsidR="00801C84" w:rsidRPr="000B47AE" w:rsidRDefault="00801C84" w:rsidP="00801C84">
      <w:pPr>
        <w:pStyle w:val="a9"/>
        <w:jc w:val="right"/>
      </w:pPr>
      <w:r>
        <w:t>dmargaris@gmail.com</w:t>
      </w:r>
    </w:p>
    <w:p w14:paraId="54DCB879" w14:textId="77777777" w:rsidR="00542788" w:rsidRPr="00761121" w:rsidRDefault="00542788" w:rsidP="004A3FD0"/>
    <w:p w14:paraId="253DD9A5" w14:textId="36AA566A" w:rsidR="005B48A4" w:rsidRDefault="005B48A4" w:rsidP="00293930">
      <w:pPr>
        <w:jc w:val="center"/>
      </w:pPr>
    </w:p>
    <w:p w14:paraId="50D34C88" w14:textId="44EA3346" w:rsidR="005B48A4" w:rsidRDefault="005B48A4" w:rsidP="00293930">
      <w:pPr>
        <w:jc w:val="center"/>
      </w:pPr>
    </w:p>
    <w:p w14:paraId="552BE315" w14:textId="3FC1E524" w:rsidR="005B48A4" w:rsidRPr="00425285" w:rsidRDefault="005B48A4" w:rsidP="00293930">
      <w:pPr>
        <w:jc w:val="center"/>
      </w:pPr>
    </w:p>
    <w:p w14:paraId="6D52ABE7" w14:textId="77777777" w:rsidR="002A2A85" w:rsidRPr="005B48A4" w:rsidRDefault="002A2A85" w:rsidP="005B48A4"/>
    <w:sectPr w:rsidR="002A2A85" w:rsidRPr="005B48A4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E395AA8" w14:textId="77777777" w:rsidR="005B48A4" w:rsidRDefault="005B48A4">
      <w:pPr>
        <w:spacing w:line="240" w:lineRule="auto"/>
      </w:pPr>
      <w:r>
        <w:separator/>
      </w:r>
    </w:p>
  </w:endnote>
  <w:endnote w:type="continuationSeparator" w:id="0">
    <w:p w14:paraId="177E3C1D" w14:textId="77777777" w:rsidR="005B48A4" w:rsidRDefault="005B48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CD87A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4DAE35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C51801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C054D87" w14:textId="77777777" w:rsidR="005B48A4" w:rsidRDefault="005B48A4">
      <w:pPr>
        <w:spacing w:after="0"/>
      </w:pPr>
      <w:r>
        <w:separator/>
      </w:r>
    </w:p>
  </w:footnote>
  <w:footnote w:type="continuationSeparator" w:id="0">
    <w:p w14:paraId="21D347E0" w14:textId="77777777" w:rsidR="005B48A4" w:rsidRDefault="005B48A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C2967B" w14:textId="6FAD23DA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5B48A4">
      <w:rPr>
        <w:i/>
      </w:rPr>
      <w:t>Τριβ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8A4"/>
    <w:rsid w:val="00023972"/>
    <w:rsid w:val="00026D66"/>
    <w:rsid w:val="00043134"/>
    <w:rsid w:val="00053396"/>
    <w:rsid w:val="00060EF4"/>
    <w:rsid w:val="000679A2"/>
    <w:rsid w:val="0007639B"/>
    <w:rsid w:val="000912E3"/>
    <w:rsid w:val="00091E43"/>
    <w:rsid w:val="000A5A2D"/>
    <w:rsid w:val="000B47AE"/>
    <w:rsid w:val="000B48D3"/>
    <w:rsid w:val="000B7E68"/>
    <w:rsid w:val="000C397A"/>
    <w:rsid w:val="000D2D8B"/>
    <w:rsid w:val="000D78E0"/>
    <w:rsid w:val="0012203A"/>
    <w:rsid w:val="001321F4"/>
    <w:rsid w:val="00157DCF"/>
    <w:rsid w:val="001664A5"/>
    <w:rsid w:val="001764F7"/>
    <w:rsid w:val="00191C12"/>
    <w:rsid w:val="00194ED4"/>
    <w:rsid w:val="001A504F"/>
    <w:rsid w:val="001B25B2"/>
    <w:rsid w:val="001B45D6"/>
    <w:rsid w:val="001C5136"/>
    <w:rsid w:val="001D027D"/>
    <w:rsid w:val="001F3BD2"/>
    <w:rsid w:val="00224D9E"/>
    <w:rsid w:val="002A2A85"/>
    <w:rsid w:val="002C4684"/>
    <w:rsid w:val="002F481E"/>
    <w:rsid w:val="00301A25"/>
    <w:rsid w:val="003034D4"/>
    <w:rsid w:val="003048E4"/>
    <w:rsid w:val="003272C2"/>
    <w:rsid w:val="0033239A"/>
    <w:rsid w:val="00334BD8"/>
    <w:rsid w:val="00335460"/>
    <w:rsid w:val="00335724"/>
    <w:rsid w:val="00342B66"/>
    <w:rsid w:val="003623AB"/>
    <w:rsid w:val="00367DAE"/>
    <w:rsid w:val="00371533"/>
    <w:rsid w:val="00385C07"/>
    <w:rsid w:val="0039013D"/>
    <w:rsid w:val="003959A8"/>
    <w:rsid w:val="003A6C4E"/>
    <w:rsid w:val="003A77A4"/>
    <w:rsid w:val="003B4900"/>
    <w:rsid w:val="003D2058"/>
    <w:rsid w:val="003D78D3"/>
    <w:rsid w:val="003E1678"/>
    <w:rsid w:val="003E53D7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A3FD0"/>
    <w:rsid w:val="004B1BA7"/>
    <w:rsid w:val="004C0760"/>
    <w:rsid w:val="004F7518"/>
    <w:rsid w:val="00503A3E"/>
    <w:rsid w:val="0050788A"/>
    <w:rsid w:val="00542788"/>
    <w:rsid w:val="00555184"/>
    <w:rsid w:val="00555BC9"/>
    <w:rsid w:val="0055699C"/>
    <w:rsid w:val="00572886"/>
    <w:rsid w:val="00585132"/>
    <w:rsid w:val="005914AD"/>
    <w:rsid w:val="005B48A4"/>
    <w:rsid w:val="005B728E"/>
    <w:rsid w:val="005C059F"/>
    <w:rsid w:val="005D4012"/>
    <w:rsid w:val="005E2D31"/>
    <w:rsid w:val="005E35DC"/>
    <w:rsid w:val="005F0D9F"/>
    <w:rsid w:val="00631FF7"/>
    <w:rsid w:val="0064303C"/>
    <w:rsid w:val="00667E23"/>
    <w:rsid w:val="00687B49"/>
    <w:rsid w:val="00693A25"/>
    <w:rsid w:val="006A7FA9"/>
    <w:rsid w:val="006B0BFD"/>
    <w:rsid w:val="006B2BCA"/>
    <w:rsid w:val="006C3491"/>
    <w:rsid w:val="006E1649"/>
    <w:rsid w:val="006E4ABE"/>
    <w:rsid w:val="006E6A87"/>
    <w:rsid w:val="006F5F92"/>
    <w:rsid w:val="00717932"/>
    <w:rsid w:val="00736498"/>
    <w:rsid w:val="00744C3F"/>
    <w:rsid w:val="00757BF7"/>
    <w:rsid w:val="00766235"/>
    <w:rsid w:val="00774F6B"/>
    <w:rsid w:val="00774FE0"/>
    <w:rsid w:val="007B35C2"/>
    <w:rsid w:val="007B36AF"/>
    <w:rsid w:val="007B4E4A"/>
    <w:rsid w:val="007D112E"/>
    <w:rsid w:val="007D7637"/>
    <w:rsid w:val="007E115B"/>
    <w:rsid w:val="007E1912"/>
    <w:rsid w:val="007F4EE5"/>
    <w:rsid w:val="00801C84"/>
    <w:rsid w:val="00814FD8"/>
    <w:rsid w:val="0081576D"/>
    <w:rsid w:val="00844E46"/>
    <w:rsid w:val="0086163E"/>
    <w:rsid w:val="00873F39"/>
    <w:rsid w:val="0087491C"/>
    <w:rsid w:val="008945AD"/>
    <w:rsid w:val="00897257"/>
    <w:rsid w:val="008A4840"/>
    <w:rsid w:val="008E6534"/>
    <w:rsid w:val="008F3C3C"/>
    <w:rsid w:val="008F70FE"/>
    <w:rsid w:val="00903C41"/>
    <w:rsid w:val="00923AB1"/>
    <w:rsid w:val="009675D3"/>
    <w:rsid w:val="00997E9D"/>
    <w:rsid w:val="009A1C4D"/>
    <w:rsid w:val="009B3F35"/>
    <w:rsid w:val="009C0E68"/>
    <w:rsid w:val="009D5DE9"/>
    <w:rsid w:val="009F636C"/>
    <w:rsid w:val="00A15C87"/>
    <w:rsid w:val="00A34778"/>
    <w:rsid w:val="00A54F11"/>
    <w:rsid w:val="00A63C35"/>
    <w:rsid w:val="00AA662C"/>
    <w:rsid w:val="00AB4935"/>
    <w:rsid w:val="00AC5AC3"/>
    <w:rsid w:val="00AD7586"/>
    <w:rsid w:val="00AE0040"/>
    <w:rsid w:val="00AF22E5"/>
    <w:rsid w:val="00B11C3D"/>
    <w:rsid w:val="00B32221"/>
    <w:rsid w:val="00B344E9"/>
    <w:rsid w:val="00B368DC"/>
    <w:rsid w:val="00B43F62"/>
    <w:rsid w:val="00B81A9F"/>
    <w:rsid w:val="00B820C2"/>
    <w:rsid w:val="00BB3001"/>
    <w:rsid w:val="00BC2FA5"/>
    <w:rsid w:val="00BC4C56"/>
    <w:rsid w:val="00BD79CD"/>
    <w:rsid w:val="00BF038A"/>
    <w:rsid w:val="00C35B62"/>
    <w:rsid w:val="00C5465D"/>
    <w:rsid w:val="00C93E0C"/>
    <w:rsid w:val="00CA1F60"/>
    <w:rsid w:val="00CA4C94"/>
    <w:rsid w:val="00CA7A43"/>
    <w:rsid w:val="00D045EF"/>
    <w:rsid w:val="00D309D2"/>
    <w:rsid w:val="00D533FC"/>
    <w:rsid w:val="00D53CAD"/>
    <w:rsid w:val="00D623A0"/>
    <w:rsid w:val="00D63D0F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210D0"/>
    <w:rsid w:val="00E37CC9"/>
    <w:rsid w:val="00E5462C"/>
    <w:rsid w:val="00EA3EDA"/>
    <w:rsid w:val="00EA64C4"/>
    <w:rsid w:val="00EB2362"/>
    <w:rsid w:val="00EB6640"/>
    <w:rsid w:val="00EC58B1"/>
    <w:rsid w:val="00EC647B"/>
    <w:rsid w:val="00EE1786"/>
    <w:rsid w:val="00EE7957"/>
    <w:rsid w:val="00F51048"/>
    <w:rsid w:val="00F57374"/>
    <w:rsid w:val="00F6515A"/>
    <w:rsid w:val="00F66882"/>
    <w:rsid w:val="00F6705E"/>
    <w:rsid w:val="00F71F26"/>
    <w:rsid w:val="00F73155"/>
    <w:rsid w:val="00F948EA"/>
    <w:rsid w:val="00F96E95"/>
    <w:rsid w:val="00FA0CD8"/>
    <w:rsid w:val="00FA6CE6"/>
    <w:rsid w:val="00FA7D40"/>
    <w:rsid w:val="00FB67CF"/>
    <w:rsid w:val="00FB6B94"/>
    <w:rsid w:val="00FD54FF"/>
    <w:rsid w:val="00FF1B78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65A10FC"/>
  <w15:docId w15:val="{18C33E4E-A823-47F0-99A3-8942543F4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0</TotalTime>
  <Pages>2</Pages>
  <Words>312</Words>
  <Characters>1688</Characters>
  <Application>Microsoft Office Word</Application>
  <DocSecurity>0</DocSecurity>
  <Lines>14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Dionisis Margaris</cp:lastModifiedBy>
  <cp:revision>2</cp:revision>
  <cp:lastPrinted>2024-12-03T07:26:00Z</cp:lastPrinted>
  <dcterms:created xsi:type="dcterms:W3CDTF">2025-01-31T10:26:00Z</dcterms:created>
  <dcterms:modified xsi:type="dcterms:W3CDTF">2025-01-31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